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344" r:id="rId2"/>
    <p:sldId id="349" r:id="rId3"/>
    <p:sldId id="351" r:id="rId4"/>
    <p:sldId id="350" r:id="rId5"/>
    <p:sldId id="353" r:id="rId6"/>
    <p:sldId id="410" r:id="rId7"/>
    <p:sldId id="352" r:id="rId8"/>
    <p:sldId id="531" r:id="rId9"/>
    <p:sldId id="532" r:id="rId10"/>
    <p:sldId id="533" r:id="rId11"/>
    <p:sldId id="425" r:id="rId12"/>
    <p:sldId id="426" r:id="rId13"/>
    <p:sldId id="427" r:id="rId14"/>
    <p:sldId id="428" r:id="rId15"/>
    <p:sldId id="429" r:id="rId16"/>
    <p:sldId id="413" r:id="rId17"/>
    <p:sldId id="430" r:id="rId18"/>
    <p:sldId id="431" r:id="rId19"/>
    <p:sldId id="414" r:id="rId20"/>
    <p:sldId id="432" r:id="rId21"/>
    <p:sldId id="486" r:id="rId22"/>
    <p:sldId id="487" r:id="rId23"/>
    <p:sldId id="488" r:id="rId24"/>
    <p:sldId id="489" r:id="rId25"/>
    <p:sldId id="490" r:id="rId26"/>
    <p:sldId id="534" r:id="rId27"/>
    <p:sldId id="535" r:id="rId28"/>
    <p:sldId id="491" r:id="rId29"/>
    <p:sldId id="492" r:id="rId30"/>
    <p:sldId id="493" r:id="rId31"/>
    <p:sldId id="495" r:id="rId32"/>
    <p:sldId id="536" r:id="rId33"/>
    <p:sldId id="496" r:id="rId34"/>
    <p:sldId id="537" r:id="rId35"/>
    <p:sldId id="530" r:id="rId36"/>
    <p:sldId id="348" r:id="rId37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8"/>
        <p:sld r:id="rId12"/>
        <p:sld r:id="rId13"/>
        <p:sld r:id="rId14"/>
        <p:sld r:id="rId15"/>
        <p:sld r:id="rId16"/>
        <p:sld r:id="rId17"/>
        <p:sld r:id="rId18"/>
        <p:sld r:id="rId19"/>
        <p:sld r:id="rId20"/>
        <p:sld r:id="rId21"/>
        <p:sld r:id="rId37"/>
      </p:sldLst>
    </p:custShow>
  </p:custShowLst>
  <p:custDataLst>
    <p:tags r:id="rId39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BE3F3"/>
    <a:srgbClr val="596B9D"/>
    <a:srgbClr val="E7F1F9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10" autoAdjust="0"/>
    <p:restoredTop sz="94667" autoAdjust="0"/>
  </p:normalViewPr>
  <p:slideViewPr>
    <p:cSldViewPr snapToGrid="0" snapToObjects="1">
      <p:cViewPr varScale="1">
        <p:scale>
          <a:sx n="66" d="100"/>
          <a:sy n="66" d="100"/>
        </p:scale>
        <p:origin x="58" y="437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B420-4D1B-A322-AF777067C8FC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B420-4D1B-A322-AF777067C8FC}"/>
              </c:ext>
            </c:extLst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B420-4D1B-A322-AF777067C8FC}"/>
              </c:ext>
            </c:extLst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B420-4D1B-A322-AF777067C8FC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B420-4D1B-A322-AF777067C8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0/2/22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A3A02316-28E7-4366-AE6B-B04342068FBD}" type="slidenum">
              <a:rPr lang="zh-CN" altLang="en-US" smtClean="0"/>
              <a:pPr>
                <a:buFont typeface="Arial" pitchFamily="34" charset="0"/>
                <a:buNone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7740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/>
          <p:cNvGrpSpPr>
            <a:grpSpLocks/>
          </p:cNvGrpSpPr>
          <p:nvPr userDrawn="1"/>
        </p:nvGrpSpPr>
        <p:grpSpPr bwMode="auto">
          <a:xfrm>
            <a:off x="1636712" y="5554663"/>
            <a:ext cx="793750" cy="792162"/>
            <a:chOff x="847232" y="5631842"/>
            <a:chExt cx="793462" cy="792000"/>
          </a:xfrm>
        </p:grpSpPr>
        <p:sp>
          <p:nvSpPr>
            <p:cNvPr id="7" name="椭圆 6"/>
            <p:cNvSpPr>
              <a:spLocks noChangeArrowheads="1"/>
            </p:cNvSpPr>
            <p:nvPr/>
          </p:nvSpPr>
          <p:spPr bwMode="auto">
            <a:xfrm>
              <a:off x="847232" y="5631842"/>
              <a:ext cx="793462" cy="792000"/>
            </a:xfrm>
            <a:prstGeom prst="ellipse">
              <a:avLst/>
            </a:prstGeom>
            <a:solidFill>
              <a:srgbClr val="86DB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4"/>
            <p:cNvSpPr>
              <a:spLocks noChangeArrowheads="1"/>
            </p:cNvSpPr>
            <p:nvPr/>
          </p:nvSpPr>
          <p:spPr bwMode="auto">
            <a:xfrm>
              <a:off x="847232" y="5739772"/>
              <a:ext cx="793462" cy="5908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rtl="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900" b="1" kern="1200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+mn-cs"/>
                  <a:sym typeface="微软雅黑" pitchFamily="34" charset="-122"/>
                </a:rPr>
                <a:t>JS+jQuery</a:t>
              </a:r>
              <a:endParaRPr lang="en-US" altLang="zh-CN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endParaRPr>
            </a:p>
            <a:p>
              <a:pPr algn="ctr" rtl="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900" b="1" kern="1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+mn-cs"/>
                  <a:sym typeface="微软雅黑" pitchFamily="34" charset="-122"/>
                </a:rPr>
                <a:t>交互式</a:t>
              </a:r>
              <a:r>
                <a:rPr lang="en-US" altLang="zh-CN" sz="900" b="1" kern="1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+mn-cs"/>
                  <a:sym typeface="微软雅黑" pitchFamily="34" charset="-122"/>
                </a:rPr>
                <a:t>Web</a:t>
              </a:r>
              <a:r>
                <a:rPr lang="zh-CN" altLang="en-US" sz="900" b="1" kern="1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+mn-cs"/>
                  <a:sym typeface="微软雅黑" pitchFamily="34" charset="-122"/>
                </a:rPr>
                <a:t>前端开发</a:t>
              </a:r>
              <a:endParaRPr lang="zh-CN" altLang="en-US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</a:t>
            </a:r>
            <a:r>
              <a:rPr lang="en-US" altLang="zh-CN" dirty="0"/>
              <a:t>JavaScript</a:t>
            </a:r>
            <a:r>
              <a:rPr lang="zh-CN" altLang="en-US" dirty="0"/>
              <a:t>网页特效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元素偏移量</a:t>
            </a:r>
            <a:r>
              <a:rPr lang="en-US" altLang="zh-CN" dirty="0"/>
              <a:t>offset</a:t>
            </a:r>
            <a:r>
              <a:rPr lang="zh-CN" altLang="en-US" dirty="0"/>
              <a:t>系列</a:t>
            </a:r>
            <a:endParaRPr lang="en-US" altLang="zh-CN" dirty="0"/>
          </a:p>
          <a:p>
            <a:r>
              <a:rPr lang="zh-CN" altLang="en-US" dirty="0"/>
              <a:t>元素滚动</a:t>
            </a:r>
            <a:r>
              <a:rPr lang="en-US" altLang="zh-CN" dirty="0"/>
              <a:t>scroll</a:t>
            </a:r>
            <a:r>
              <a:rPr lang="zh-CN" altLang="en-US" dirty="0"/>
              <a:t>系列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元素可视区域</a:t>
            </a:r>
            <a:r>
              <a:rPr lang="en-US" altLang="zh-CN" dirty="0"/>
              <a:t>client</a:t>
            </a:r>
            <a:r>
              <a:rPr lang="zh-CN" altLang="en-US" dirty="0"/>
              <a:t>系列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获取鼠标在盒子内的坐标位置的值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offse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9"/>
          <p:cNvGrpSpPr>
            <a:grpSpLocks/>
          </p:cNvGrpSpPr>
          <p:nvPr/>
        </p:nvGrpSpPr>
        <p:grpSpPr bwMode="auto">
          <a:xfrm>
            <a:off x="1973575" y="2801778"/>
            <a:ext cx="5333236" cy="3525713"/>
            <a:chOff x="1277816" y="3552092"/>
            <a:chExt cx="2271831" cy="6991440"/>
          </a:xfrm>
        </p:grpSpPr>
        <p:sp>
          <p:nvSpPr>
            <p:cNvPr id="14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271831" cy="699144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5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3711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box"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box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getElementBy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box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ox.offsetWid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打印盒子的宽度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ox.offsetHeigh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打印盒子的高度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ox.onmousemov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(e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…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（省略计算鼠标在盒子内的坐标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4928620" y="2580322"/>
            <a:ext cx="222718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获取鼠标坐标位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6818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具体区别见下表：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offse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styl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的区别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9529648"/>
              </p:ext>
            </p:extLst>
          </p:nvPr>
        </p:nvGraphicFramePr>
        <p:xfrm>
          <a:off x="760413" y="3193293"/>
          <a:ext cx="7767637" cy="2263510"/>
        </p:xfrm>
        <a:graphic>
          <a:graphicData uri="http://schemas.openxmlformats.org/drawingml/2006/table">
            <a:tbl>
              <a:tblPr firstRow="1" bandRow="1"/>
              <a:tblGrid>
                <a:gridCol w="38954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2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Offset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style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set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以得到任意样式表中的样式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yl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只能得到行内样式表中的样式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set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系列获得的数值是没有单位的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yle.width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得的是带有单位的字符串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setWidth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dding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rder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idth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yle.width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得的是不包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dding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rder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setWidth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属性是只读属性，只能获取不能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yle.width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是可读写属性，可以获取也可以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案例展示：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态框拖曳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pic>
        <p:nvPicPr>
          <p:cNvPr id="63491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544" y="3242927"/>
            <a:ext cx="2592388" cy="16621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3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223" y="3242927"/>
            <a:ext cx="1876425" cy="1804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态框拖曳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分析设计图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7122028"/>
              </p:ext>
            </p:extLst>
          </p:nvPr>
        </p:nvGraphicFramePr>
        <p:xfrm>
          <a:off x="2658338" y="2087014"/>
          <a:ext cx="5489935" cy="4092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35" name="Visio" r:id="rId4" imgW="7148790" imgH="5331664" progId="Visio.Drawing.11">
                  <p:embed/>
                </p:oleObj>
              </mc:Choice>
              <mc:Fallback>
                <p:oleObj name="Visio" r:id="rId4" imgW="7148790" imgH="53316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8338" y="2087014"/>
                        <a:ext cx="5489935" cy="4092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态框拖曳效果</a:t>
            </a:r>
            <a:endParaRPr lang="zh-CN" altLang="en-US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grpSp>
        <p:nvGrpSpPr>
          <p:cNvPr id="12" name="组合 9"/>
          <p:cNvGrpSpPr>
            <a:grpSpLocks/>
          </p:cNvGrpSpPr>
          <p:nvPr/>
        </p:nvGrpSpPr>
        <p:grpSpPr bwMode="auto">
          <a:xfrm>
            <a:off x="1973575" y="2801778"/>
            <a:ext cx="5568127" cy="3255074"/>
            <a:chOff x="1277816" y="3552092"/>
            <a:chExt cx="2271831" cy="3536700"/>
          </a:xfrm>
        </p:grpSpPr>
        <p:sp>
          <p:nvSpPr>
            <p:cNvPr id="13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271831" cy="35367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3310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遮罩层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login-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模态框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modal"&gt;</a:t>
              </a:r>
            </a:p>
            <a:p>
              <a:pPr lvl="0"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（．．．省略表单结构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单击弹出遮罩层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login-header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单击，登录会员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...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4886676" y="2488305"/>
            <a:ext cx="244675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模态框结构</a:t>
            </a:r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态框拖曳效果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2510471" y="2482995"/>
            <a:ext cx="4611783" cy="3525714"/>
            <a:chOff x="1277816" y="3552091"/>
            <a:chExt cx="2271831" cy="3830756"/>
          </a:xfrm>
        </p:grpSpPr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383075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/>
            <p:cNvSpPr>
              <a:spLocks noChangeArrowheads="1"/>
            </p:cNvSpPr>
            <p:nvPr/>
          </p:nvSpPr>
          <p:spPr bwMode="auto">
            <a:xfrm>
              <a:off x="1314584" y="3670950"/>
              <a:ext cx="2235063" cy="3711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/*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部分，单击弹出遮罩层部分样式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*/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.login-head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width: 100%;text-align: center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font-size: 20pt;position: absolute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/*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部分，模态框样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*/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．．．（省略了样式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423572" y="2169523"/>
            <a:ext cx="148713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模态框样式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态框拖曳效果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1981965" y="2801777"/>
            <a:ext cx="5710740" cy="3238297"/>
            <a:chOff x="1277816" y="3552091"/>
            <a:chExt cx="2271831" cy="4860954"/>
          </a:xfrm>
        </p:grpSpPr>
        <p:sp>
          <p:nvSpPr>
            <p:cNvPr id="18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486095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1"/>
            <p:cNvSpPr>
              <a:spLocks noChangeArrowheads="1"/>
            </p:cNvSpPr>
            <p:nvPr/>
          </p:nvSpPr>
          <p:spPr bwMode="auto">
            <a:xfrm>
              <a:off x="1314584" y="3670950"/>
              <a:ext cx="2235063" cy="4505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获取元素对象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modal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modal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close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close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login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login-header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login-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</a:t>
              </a:r>
            </a:p>
            <a:p>
              <a:pPr lvl="0"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   ．．．</a:t>
              </a:r>
              <a:r>
                <a:rPr lang="zh-CN" altLang="en-US" sz="1600" b="1">
                  <a:solidFill>
                    <a:schemeClr val="bg1"/>
                  </a:solidFill>
                </a:rPr>
                <a:t>（省略拖曳逻辑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圆角矩形 15"/>
          <p:cNvSpPr>
            <a:spLocks noChangeArrowheads="1"/>
          </p:cNvSpPr>
          <p:nvPr/>
        </p:nvSpPr>
        <p:spPr bwMode="auto">
          <a:xfrm>
            <a:off x="5767521" y="2488305"/>
            <a:ext cx="148713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JavaScrip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1 </a:t>
            </a:r>
            <a:r>
              <a:rPr lang="zh-CN" altLang="en-US" dirty="0"/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/>
              <a:t>系列</a:t>
            </a: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放大镜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pic>
        <p:nvPicPr>
          <p:cNvPr id="65538" name="Picture 2" descr="23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323" y="2855029"/>
            <a:ext cx="3646496" cy="238939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232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971" y="2855029"/>
            <a:ext cx="3456517" cy="192830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75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7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1 </a:t>
            </a:r>
            <a:r>
              <a:rPr lang="zh-CN" altLang="en-US" dirty="0"/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/>
              <a:t>系列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放大镜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785525"/>
              </p:ext>
            </p:extLst>
          </p:nvPr>
        </p:nvGraphicFramePr>
        <p:xfrm>
          <a:off x="2431332" y="1992313"/>
          <a:ext cx="5366189" cy="4419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7" name="Visio" r:id="rId4" imgW="6356610" imgH="5239199" progId="Visio.Drawing.11">
                  <p:embed/>
                </p:oleObj>
              </mc:Choice>
              <mc:Fallback>
                <p:oleObj name="Visio" r:id="rId4" imgW="6356610" imgH="52391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1332" y="1992313"/>
                        <a:ext cx="5366189" cy="4419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设计分析图</a:t>
            </a:r>
            <a:r>
              <a:rPr lang="zh-CN" altLang="en-US" dirty="0"/>
              <a:t>：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1 </a:t>
            </a:r>
            <a:r>
              <a:rPr lang="zh-CN" altLang="en-US" dirty="0"/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/>
              <a:t>系列</a:t>
            </a:r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放大镜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1973575" y="2801778"/>
            <a:ext cx="5568127" cy="3263462"/>
            <a:chOff x="1277816" y="3552091"/>
            <a:chExt cx="2271831" cy="4583723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45837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3310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图片预览区域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 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review_im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!--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图片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m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phone.png" alt="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!--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放大镜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div class="mask"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  ．．．（省略大图片结构）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5"/>
          <p:cNvSpPr>
            <a:spLocks noChangeArrowheads="1"/>
          </p:cNvSpPr>
          <p:nvPr/>
        </p:nvSpPr>
        <p:spPr bwMode="auto">
          <a:xfrm>
            <a:off x="4886676" y="2488305"/>
            <a:ext cx="244675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放大镜结构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dirty="0"/>
              <a:t>学习目标</a:t>
            </a:r>
            <a:endParaRPr lang="zh-CN" altLang="en-US" dirty="0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42283"/>
              <a:ext cx="2213623" cy="784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网页特效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概念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755000"/>
            <a:ext cx="2560637" cy="1153300"/>
            <a:chOff x="6135688" y="2059947"/>
            <a:chExt cx="2560637" cy="1149978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059947"/>
              <a:ext cx="1925366" cy="11278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元素偏移量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offset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系列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32570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滚动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scroll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系列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63"/>
            <a:ext cx="2560637" cy="1153306"/>
            <a:chOff x="6135688" y="2059941"/>
            <a:chExt cx="2560637" cy="1149984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059941"/>
              <a:ext cx="1925366" cy="11278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可视区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client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系列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1 </a:t>
            </a:r>
            <a:r>
              <a:rPr lang="zh-CN" altLang="en-US" dirty="0"/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/>
              <a:t>系列</a:t>
            </a: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放大镜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9"/>
          <p:cNvGrpSpPr>
            <a:grpSpLocks/>
          </p:cNvGrpSpPr>
          <p:nvPr/>
        </p:nvGrpSpPr>
        <p:grpSpPr bwMode="auto">
          <a:xfrm>
            <a:off x="1973575" y="2801778"/>
            <a:ext cx="6063078" cy="3500944"/>
            <a:chOff x="1277816" y="3552091"/>
            <a:chExt cx="2271831" cy="7965647"/>
          </a:xfrm>
        </p:grpSpPr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7965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7773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．．．（省略图片预览区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/*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放大镜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*/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.mask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display: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one;wid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200px;height:200px;</a:t>
              </a:r>
            </a:p>
            <a:p>
              <a:pPr lvl="0"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　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background-color: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red;opacit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0.5;position: absolute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．．．（省略大图片外部区域样式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4886676" y="2488305"/>
            <a:ext cx="244675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放大镜样式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1 </a:t>
            </a:r>
            <a:r>
              <a:rPr lang="zh-CN" altLang="en-US" dirty="0"/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/>
              <a:t>系列</a:t>
            </a: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放大镜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973575" y="2801779"/>
            <a:ext cx="6063078" cy="3171182"/>
            <a:chOff x="1277816" y="3552093"/>
            <a:chExt cx="2271831" cy="7215346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721534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6932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获取元素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mask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mask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review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review_im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big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big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igIM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igIM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．．．（省略了事件逻辑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4886676" y="2488305"/>
            <a:ext cx="244675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JavaScrip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zh-CN" altLang="en-US" dirty="0"/>
              <a:t>元素可视区</a:t>
            </a:r>
            <a:r>
              <a:rPr lang="en-US" altLang="zh-CN" dirty="0">
                <a:latin typeface="+mn-lt"/>
                <a:cs typeface="Times New Roman" pitchFamily="18" charset="0"/>
              </a:rPr>
              <a:t>client</a:t>
            </a:r>
            <a:r>
              <a:rPr lang="zh-CN" altLang="en-US" dirty="0"/>
              <a:t>系列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li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client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系列</a:t>
            </a:r>
            <a:r>
              <a:rPr lang="zh-CN" altLang="en-US" dirty="0"/>
              <a:t>：</a:t>
            </a:r>
            <a:r>
              <a:rPr lang="en-US" altLang="zh-CN" dirty="0"/>
              <a:t>client</a:t>
            </a:r>
            <a:r>
              <a:rPr lang="zh-CN" altLang="en-US" dirty="0"/>
              <a:t>中</a:t>
            </a:r>
            <a:r>
              <a:rPr lang="zh-CN" altLang="zh-CN" dirty="0"/>
              <a:t>文意思是客户端，通过使用</a:t>
            </a:r>
            <a:r>
              <a:rPr lang="en-US" altLang="zh-CN" dirty="0"/>
              <a:t>client</a:t>
            </a:r>
            <a:r>
              <a:rPr lang="zh-CN" altLang="zh-CN" dirty="0"/>
              <a:t>系列的相关属性可以获取元素可视区的相关信息。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3069602"/>
              </p:ext>
            </p:extLst>
          </p:nvPr>
        </p:nvGraphicFramePr>
        <p:xfrm>
          <a:off x="760413" y="3335906"/>
          <a:ext cx="7767637" cy="226351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ientLef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元素左边框的大小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ientTo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元素上边框的大小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ientWidt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自身的宽度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dding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内容区域的宽度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含边框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。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注意返回数值不带单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ientHeigh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自身的高度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dding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内容区域的高度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含边框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。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注意返回数值不带单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5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75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  <p:bldP spid="7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zh-CN" altLang="en-US" dirty="0"/>
              <a:t>元素可视区</a:t>
            </a:r>
            <a:r>
              <a:rPr lang="en-US" altLang="zh-CN" dirty="0">
                <a:latin typeface="+mn-lt"/>
                <a:cs typeface="Times New Roman" pitchFamily="18" charset="0"/>
              </a:rPr>
              <a:t>client</a:t>
            </a:r>
            <a:r>
              <a:rPr lang="zh-CN" altLang="en-US" dirty="0"/>
              <a:t>系列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li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获取元素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client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pic>
        <p:nvPicPr>
          <p:cNvPr id="7168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2080" y="2997390"/>
            <a:ext cx="3673475" cy="257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zh-CN" altLang="en-US" dirty="0"/>
              <a:t>元素可视区</a:t>
            </a:r>
            <a:r>
              <a:rPr lang="en-US" altLang="zh-CN" dirty="0">
                <a:latin typeface="+mn-lt"/>
                <a:cs typeface="Times New Roman" pitchFamily="18" charset="0"/>
              </a:rPr>
              <a:t>client</a:t>
            </a:r>
            <a:r>
              <a:rPr lang="zh-CN" altLang="en-US" dirty="0"/>
              <a:t>系列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li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554125" y="3279952"/>
            <a:ext cx="6063078" cy="2726805"/>
            <a:chOff x="1277816" y="3552093"/>
            <a:chExt cx="2271831" cy="7891959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789195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6475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内容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．．．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．．．（省略了样式代码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div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iv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iv.clientHeigh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iv.clientTop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iv.clientLef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4467226" y="2966478"/>
            <a:ext cx="244675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获取元素</a:t>
            </a:r>
            <a:r>
              <a:rPr lang="en-US" altLang="zh-CN" dirty="0"/>
              <a:t>client</a:t>
            </a:r>
            <a:r>
              <a:rPr lang="zh-CN" altLang="en-US" dirty="0"/>
              <a:t>宽高</a:t>
            </a:r>
            <a:endParaRPr lang="en-US" altLang="zh-CN" dirty="0"/>
          </a:p>
        </p:txBody>
      </p:sp>
      <p:sp>
        <p:nvSpPr>
          <p:cNvPr id="2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获取元素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client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代码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crol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scroll</a:t>
            </a:r>
            <a:r>
              <a:rPr lang="zh-CN" altLang="en-US" dirty="0"/>
              <a:t>含义：</a:t>
            </a:r>
            <a:r>
              <a:rPr lang="en-US" altLang="zh-CN" dirty="0"/>
              <a:t>scroll</a:t>
            </a:r>
            <a:r>
              <a:rPr lang="zh-CN" altLang="zh-CN" dirty="0"/>
              <a:t>的含义是滚动，使用</a:t>
            </a:r>
            <a:r>
              <a:rPr lang="en-US" altLang="zh-CN" dirty="0"/>
              <a:t>scroll</a:t>
            </a:r>
            <a:r>
              <a:rPr lang="zh-CN" altLang="zh-CN" dirty="0"/>
              <a:t>系列的相关属性可以动态</a:t>
            </a:r>
            <a:r>
              <a:rPr lang="zh-CN" altLang="en-US" dirty="0"/>
              <a:t>地</a:t>
            </a:r>
            <a:r>
              <a:rPr lang="zh-CN" altLang="zh-CN" dirty="0"/>
              <a:t>获取该元素的滚动距离、大小等。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1756208"/>
              </p:ext>
            </p:extLst>
          </p:nvPr>
        </p:nvGraphicFramePr>
        <p:xfrm>
          <a:off x="760413" y="3335906"/>
          <a:ext cx="7767637" cy="226351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crollLef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被卷去的左侧距离，返回数值不带单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crollTo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被卷去的上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方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距离，返回数值不带单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crollWidt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自身的宽度，不含边框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。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注意返回数值不带单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crollHeigh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自身的高度，不含边框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。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注意返回数值不带单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66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/>
      <p:bldP spid="7" grpId="0"/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crol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scrollHeight</a:t>
            </a:r>
            <a:r>
              <a:rPr lang="zh-CN" altLang="en-US" dirty="0"/>
              <a:t>：</a:t>
            </a:r>
            <a:r>
              <a:rPr lang="zh-CN" altLang="zh-CN" dirty="0"/>
              <a:t>返回自身的高度，不含边框</a:t>
            </a:r>
            <a:r>
              <a:rPr lang="zh-CN" altLang="en-US" dirty="0"/>
              <a:t>。</a:t>
            </a:r>
            <a:r>
              <a:rPr lang="zh-CN" altLang="zh-CN" dirty="0"/>
              <a:t>注意返回数值不带单位。</a:t>
            </a:r>
          </a:p>
        </p:txBody>
      </p:sp>
      <p:pic>
        <p:nvPicPr>
          <p:cNvPr id="829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800" y="3045176"/>
            <a:ext cx="3355975" cy="191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9"/>
          <p:cNvGrpSpPr>
            <a:grpSpLocks/>
          </p:cNvGrpSpPr>
          <p:nvPr/>
        </p:nvGrpSpPr>
        <p:grpSpPr bwMode="auto">
          <a:xfrm>
            <a:off x="535945" y="3045177"/>
            <a:ext cx="4485948" cy="3204738"/>
            <a:chOff x="1277816" y="3552093"/>
            <a:chExt cx="2271831" cy="14282123"/>
          </a:xfrm>
        </p:grpSpPr>
        <p:sp>
          <p:nvSpPr>
            <p:cNvPr id="13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142821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r>
                <a:rPr lang="en-US" altLang="zh-CN" dirty="0"/>
                <a:t> </a:t>
              </a:r>
              <a:endParaRPr lang="zh-CN" altLang="en-US" dirty="0"/>
            </a:p>
          </p:txBody>
        </p:sp>
        <p:sp>
          <p:nvSpPr>
            <p:cNvPr id="14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88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…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（省略了样式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内容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…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（省略重复内容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div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iv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iv.scrollHeigh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2425588" y="2731703"/>
            <a:ext cx="244675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获取元素</a:t>
            </a:r>
            <a:r>
              <a:rPr lang="en-US" altLang="zh-CN" dirty="0"/>
              <a:t>div</a:t>
            </a:r>
            <a:r>
              <a:rPr lang="zh-CN" altLang="en-US" dirty="0"/>
              <a:t>高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0702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crol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scrollHeight</a:t>
            </a:r>
            <a:r>
              <a:rPr lang="zh-CN" altLang="en-US" dirty="0"/>
              <a:t>：修改</a:t>
            </a:r>
            <a:r>
              <a:rPr lang="en-US" altLang="zh-CN" dirty="0"/>
              <a:t>div</a:t>
            </a:r>
            <a:r>
              <a:rPr lang="zh-CN" altLang="en-US" dirty="0"/>
              <a:t>元素的</a:t>
            </a:r>
            <a:r>
              <a:rPr lang="en-US" altLang="zh-CN" dirty="0"/>
              <a:t>padding</a:t>
            </a:r>
            <a:r>
              <a:rPr lang="zh-CN" altLang="en-US" dirty="0"/>
              <a:t>值为</a:t>
            </a:r>
            <a:r>
              <a:rPr lang="en-US" altLang="zh-CN" dirty="0"/>
              <a:t>10px</a:t>
            </a:r>
            <a:r>
              <a:rPr lang="zh-CN" altLang="en-US" dirty="0"/>
              <a:t>，查看</a:t>
            </a:r>
            <a:r>
              <a:rPr lang="en-US" altLang="zh-CN" dirty="0" err="1"/>
              <a:t>scrollHeight</a:t>
            </a:r>
            <a:r>
              <a:rPr lang="zh-CN" altLang="en-US" dirty="0"/>
              <a:t>的值</a:t>
            </a:r>
            <a:r>
              <a:rPr lang="zh-CN" altLang="zh-CN" dirty="0"/>
              <a:t>。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391622" y="3049053"/>
            <a:ext cx="2517648" cy="2055329"/>
            <a:chOff x="1277816" y="3552093"/>
            <a:chExt cx="2271831" cy="14282123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142821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r>
                <a:rPr lang="en-US" altLang="zh-CN" dirty="0"/>
                <a:t> </a:t>
              </a:r>
              <a:endParaRPr lang="zh-CN" altLang="en-US" dirty="0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8641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iv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padding:10px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1980973" y="2660378"/>
            <a:ext cx="192829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添加</a:t>
            </a:r>
            <a:r>
              <a:rPr lang="en-US" altLang="zh-CN" dirty="0"/>
              <a:t>padding</a:t>
            </a:r>
            <a:r>
              <a:rPr lang="zh-CN" altLang="en-US" dirty="0"/>
              <a:t>值</a:t>
            </a:r>
            <a:endParaRPr lang="en-US" altLang="zh-CN" dirty="0"/>
          </a:p>
        </p:txBody>
      </p:sp>
      <p:pic>
        <p:nvPicPr>
          <p:cNvPr id="839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061" y="3049053"/>
            <a:ext cx="3402012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9441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侧边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案例展示：</a:t>
            </a:r>
            <a:endParaRPr lang="zh-CN" altLang="zh-CN" dirty="0"/>
          </a:p>
        </p:txBody>
      </p:sp>
      <p:pic>
        <p:nvPicPr>
          <p:cNvPr id="72706" name="图片 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841" y="2513552"/>
            <a:ext cx="6169454" cy="312357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侧边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案例分析：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81EB705-5D70-4336-ABCD-AB64BC9265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5507" y="2550223"/>
            <a:ext cx="4488569" cy="297967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313579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元素可视区</a:t>
            </a:r>
            <a:r>
              <a: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client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系列</a:t>
            </a: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77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9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6170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7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317615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元素偏移量</a:t>
              </a:r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offset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系列</a:t>
              </a: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799522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元素滚动</a:t>
              </a:r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scroll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系列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侧边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案例实现：</a:t>
            </a:r>
            <a:endParaRPr lang="zh-CN" altLang="zh-CN" dirty="0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1973575" y="2801779"/>
            <a:ext cx="5568127" cy="2399395"/>
            <a:chOff x="1277816" y="3552091"/>
            <a:chExt cx="2271831" cy="4583723"/>
          </a:xfrm>
        </p:grpSpPr>
        <p:sp>
          <p:nvSpPr>
            <p:cNvPr id="23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45837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3178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header w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头部区域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banner w"&gt;Banner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区域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main w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主体部分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slider-bar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span 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goBa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返回顶部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spa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4886676" y="2488305"/>
            <a:ext cx="244675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固定侧边栏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侧边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案例实现：</a:t>
            </a:r>
            <a:endParaRPr lang="zh-CN" altLang="zh-CN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1973575" y="2801780"/>
            <a:ext cx="5568127" cy="2477932"/>
            <a:chOff x="1277816" y="3552091"/>
            <a:chExt cx="2271831" cy="9467516"/>
          </a:xfrm>
        </p:grpSpPr>
        <p:sp>
          <p:nvSpPr>
            <p:cNvPr id="18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94675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4409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.w {width: 70%;margin: 0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uto;margin-top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10px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.header { height: 100px;background-color: red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.banner {height: 200px;background-color: pink;}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．．．（省略样式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圆角矩形 15"/>
          <p:cNvSpPr>
            <a:spLocks noChangeArrowheads="1"/>
          </p:cNvSpPr>
          <p:nvPr/>
        </p:nvSpPr>
        <p:spPr bwMode="auto">
          <a:xfrm>
            <a:off x="4886676" y="2488305"/>
            <a:ext cx="244675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固定侧边栏样式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侧边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案例效果：在浏览器中打开，查看默认页面效果。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49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9838" y="2638644"/>
            <a:ext cx="3235325" cy="342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1314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侧边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案例实现：编写</a:t>
            </a:r>
            <a:r>
              <a:rPr lang="en-US" altLang="zh-CN" dirty="0"/>
              <a:t>JavaScript</a:t>
            </a:r>
            <a:r>
              <a:rPr lang="zh-CN" altLang="en-US" dirty="0"/>
              <a:t>代码，实现页面交互效果。</a:t>
            </a:r>
            <a:endParaRPr lang="zh-CN" altLang="zh-CN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1973575" y="2801779"/>
            <a:ext cx="5568127" cy="2708766"/>
            <a:chOff x="1277816" y="3552087"/>
            <a:chExt cx="2271831" cy="10349471"/>
          </a:xfrm>
        </p:grpSpPr>
        <p:sp>
          <p:nvSpPr>
            <p:cNvPr id="18" name="矩形 10"/>
            <p:cNvSpPr>
              <a:spLocks noChangeArrowheads="1"/>
            </p:cNvSpPr>
            <p:nvPr/>
          </p:nvSpPr>
          <p:spPr bwMode="auto">
            <a:xfrm>
              <a:off x="1277816" y="3552087"/>
              <a:ext cx="2271831" cy="1034946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10230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goBa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goBa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slider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slider-bar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banner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banner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header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.header')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．．．（省略逻辑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圆角矩形 15"/>
          <p:cNvSpPr>
            <a:spLocks noChangeArrowheads="1"/>
          </p:cNvSpPr>
          <p:nvPr/>
        </p:nvSpPr>
        <p:spPr bwMode="auto">
          <a:xfrm>
            <a:off x="4886676" y="2488305"/>
            <a:ext cx="244675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JavaScrip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zh-CN" altLang="en-US" dirty="0"/>
              <a:t>元素滚动</a:t>
            </a:r>
            <a:r>
              <a:rPr lang="en-US" altLang="zh-CN" dirty="0">
                <a:latin typeface="+mn-lt"/>
                <a:cs typeface="Times New Roman" pitchFamily="18" charset="0"/>
              </a:rPr>
              <a:t>scroll</a:t>
            </a:r>
            <a:r>
              <a:rPr lang="zh-CN" altLang="en-US" dirty="0"/>
              <a:t>系列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侧边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案例效果查看：刷新浏览器页面，</a:t>
            </a:r>
            <a:r>
              <a:rPr lang="zh-CN" altLang="zh-CN" dirty="0"/>
              <a:t>当页面移动到主体部分时，浏览器预览效果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60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401" y="3242651"/>
            <a:ext cx="4110037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4007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/>
              <a:t>本章总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327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主要讲解了什么是网页特效，</a:t>
            </a:r>
            <a:r>
              <a:rPr lang="en-US" altLang="zh-CN" dirty="0"/>
              <a:t>offset</a:t>
            </a:r>
            <a:r>
              <a:rPr lang="zh-CN" altLang="zh-CN" dirty="0"/>
              <a:t>系列、</a:t>
            </a:r>
            <a:r>
              <a:rPr lang="en-US" altLang="zh-CN" dirty="0"/>
              <a:t>client</a:t>
            </a:r>
            <a:r>
              <a:rPr lang="zh-CN" altLang="zh-CN" dirty="0"/>
              <a:t>系列和</a:t>
            </a:r>
            <a:r>
              <a:rPr lang="en-US" altLang="zh-CN" dirty="0"/>
              <a:t>scroll</a:t>
            </a:r>
            <a:r>
              <a:rPr lang="zh-CN" altLang="zh-CN" dirty="0"/>
              <a:t>系列的属性，以及它们的简单使用，在对这</a:t>
            </a:r>
            <a:r>
              <a:rPr lang="en-US" altLang="zh-CN" dirty="0"/>
              <a:t>3</a:t>
            </a:r>
            <a:r>
              <a:rPr lang="zh-CN" altLang="zh-CN" dirty="0"/>
              <a:t>个系列进行讲解的同时，完成了一些常见的网页特效，包括模态框拖曳、放大镜效果和固定侧边栏效果。在开发网页特效时，前期可以先分析案例效果并绘制设计图，然后根据分析的结果实现代码逻辑。读者在掌握了这</a:t>
            </a:r>
            <a:r>
              <a:rPr lang="en-US" altLang="zh-CN" dirty="0"/>
              <a:t>3</a:t>
            </a:r>
            <a:r>
              <a:rPr lang="zh-CN" altLang="zh-CN" dirty="0"/>
              <a:t>个系列的案例后，还可以尝试开发其他类型的案例，将所学知识灵活运用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9.1 </a:t>
            </a:r>
            <a:r>
              <a:rPr lang="zh-CN" altLang="en-US" sz="2800" b="1" kern="0" dirty="0">
                <a:solidFill>
                  <a:srgbClr val="1369B2"/>
                </a:solidFill>
              </a:rPr>
              <a:t>元素偏移量</a:t>
            </a:r>
            <a:r>
              <a:rPr lang="en-US" altLang="zh-CN" sz="2800" b="1" kern="0" dirty="0">
                <a:solidFill>
                  <a:srgbClr val="1369B2"/>
                </a:solidFill>
              </a:rPr>
              <a:t>offset</a:t>
            </a:r>
            <a:r>
              <a:rPr lang="zh-CN" altLang="en-US" sz="2800" b="1" kern="0" dirty="0">
                <a:solidFill>
                  <a:srgbClr val="1369B2"/>
                </a:solidFill>
              </a:rPr>
              <a:t>系列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offset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offset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yl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区别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模态框拖曳效果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放大镜效果</a:t>
            </a:r>
          </a:p>
        </p:txBody>
      </p:sp>
    </p:spTree>
  </p:cSld>
  <p:clrMapOvr>
    <a:masterClrMapping/>
  </p:clrMapOvr>
  <p:transition spd="slow" advClick="0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9.2 </a:t>
            </a:r>
            <a:r>
              <a:rPr lang="zh-CN" altLang="en-US" sz="2800" b="1" kern="0" dirty="0">
                <a:solidFill>
                  <a:srgbClr val="1369B2"/>
                </a:solidFill>
              </a:rPr>
              <a:t>元素可视区</a:t>
            </a:r>
            <a:r>
              <a:rPr lang="en-US" altLang="zh-CN" sz="2800" b="1" kern="0" dirty="0">
                <a:solidFill>
                  <a:srgbClr val="1369B2"/>
                </a:solidFill>
              </a:rPr>
              <a:t>client</a:t>
            </a:r>
            <a:r>
              <a:rPr lang="zh-CN" altLang="en-US" sz="2800" b="1" kern="0" dirty="0">
                <a:solidFill>
                  <a:srgbClr val="1369B2"/>
                </a:solidFill>
              </a:rPr>
              <a:t>系列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lient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</p:txBody>
      </p:sp>
    </p:spTree>
  </p:cSld>
  <p:clrMapOvr>
    <a:masterClrMapping/>
  </p:clrMapOvr>
  <p:transition spd="slow" advClick="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9.3 </a:t>
            </a:r>
            <a:r>
              <a:rPr lang="zh-CN" altLang="en-US" sz="2800" b="1" kern="0" dirty="0">
                <a:solidFill>
                  <a:srgbClr val="1369B2"/>
                </a:solidFill>
              </a:rPr>
              <a:t>元素滚动</a:t>
            </a:r>
            <a:r>
              <a:rPr lang="en-US" altLang="zh-CN" sz="2800" b="1" kern="0" dirty="0">
                <a:solidFill>
                  <a:srgbClr val="1369B2"/>
                </a:solidFill>
              </a:rPr>
              <a:t>scroll</a:t>
            </a:r>
            <a:r>
              <a:rPr lang="zh-CN" altLang="en-US" sz="2800" b="1" kern="0" dirty="0">
                <a:solidFill>
                  <a:srgbClr val="1369B2"/>
                </a:solidFill>
              </a:rPr>
              <a:t>系列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croll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固定侧边栏效果</a:t>
            </a:r>
          </a:p>
        </p:txBody>
      </p:sp>
    </p:spTree>
  </p:cSld>
  <p:clrMapOvr>
    <a:masterClrMapping/>
  </p:clrMapOvr>
  <p:transition spd="slow" advClick="0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offset</a:t>
            </a:r>
            <a:r>
              <a:rPr lang="zh-CN" altLang="en-US" b="1" u="sng" dirty="0">
                <a:solidFill>
                  <a:srgbClr val="0D74C9"/>
                </a:solidFill>
              </a:rPr>
              <a:t>含义</a:t>
            </a:r>
            <a:r>
              <a:rPr lang="zh-CN" altLang="en-US" dirty="0"/>
              <a:t>：</a:t>
            </a:r>
            <a:r>
              <a:rPr lang="en-US" altLang="zh-CN" dirty="0"/>
              <a:t>offset</a:t>
            </a:r>
            <a:r>
              <a:rPr lang="zh-CN" altLang="zh-CN" dirty="0"/>
              <a:t>的含义是偏移量，使用</a:t>
            </a:r>
            <a:r>
              <a:rPr lang="en-US" altLang="zh-CN" dirty="0"/>
              <a:t>offset</a:t>
            </a:r>
            <a:r>
              <a:rPr lang="zh-CN" altLang="zh-CN" dirty="0"/>
              <a:t>的相关属性可以动态</a:t>
            </a:r>
            <a:r>
              <a:rPr lang="zh-CN" altLang="en-US" dirty="0"/>
              <a:t>地</a:t>
            </a:r>
            <a:r>
              <a:rPr lang="zh-CN" altLang="zh-CN" dirty="0"/>
              <a:t>获取该元素的位置、大小等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offse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2651879"/>
              </p:ext>
            </p:extLst>
          </p:nvPr>
        </p:nvGraphicFramePr>
        <p:xfrm>
          <a:off x="760413" y="3335906"/>
          <a:ext cx="7767637" cy="2716212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setLef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元素相对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其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带有定位的父元素左边框的偏移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setTo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元素相对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其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带有定位的元素上方的偏移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setWidt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自身的宽度（包括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dding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边框和内容区域的宽度）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。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注意返回数值不带单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setHeigh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自身的高度（包括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dding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边框和内容区域的高度）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。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注意返回数值不带单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setParen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作为该元素带有定位元素的父级元素（如果父级都没有定位则返回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dy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获取鼠标位置</a:t>
            </a:r>
            <a:r>
              <a:rPr lang="zh-CN" altLang="en-US" dirty="0"/>
              <a:t>：鼠标指针在盒子内的坐标位置示意图分析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offse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2352"/>
              </p:ext>
            </p:extLst>
          </p:nvPr>
        </p:nvGraphicFramePr>
        <p:xfrm>
          <a:off x="2480469" y="2722534"/>
          <a:ext cx="4076700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94" name="Visio" r:id="rId3" imgW="5718870" imgH="4617558" progId="Visio.Drawing.11">
                  <p:embed/>
                </p:oleObj>
              </mc:Choice>
              <mc:Fallback>
                <p:oleObj name="Visio" r:id="rId3" imgW="5718870" imgH="46175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0469" y="2722534"/>
                        <a:ext cx="4076700" cy="328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9450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演示</a:t>
            </a:r>
            <a:r>
              <a:rPr lang="zh-CN" altLang="en-US" dirty="0"/>
              <a:t>：获取鼠标指针在盒子内的坐标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latin typeface="+mn-lt"/>
                <a:cs typeface="Times New Roman" pitchFamily="18" charset="0"/>
              </a:rPr>
              <a:t>元素偏移量</a:t>
            </a:r>
            <a:r>
              <a:rPr lang="en-US" altLang="zh-CN" dirty="0">
                <a:latin typeface="+mn-lt"/>
                <a:cs typeface="Times New Roman" pitchFamily="18" charset="0"/>
              </a:rPr>
              <a:t>offset</a:t>
            </a:r>
            <a:r>
              <a:rPr lang="zh-CN" altLang="en-US" dirty="0">
                <a:latin typeface="+mn-lt"/>
                <a:cs typeface="Times New Roman" pitchFamily="18" charset="0"/>
              </a:rPr>
              <a:t>系列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offse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概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9877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5975" y="2799025"/>
            <a:ext cx="4865688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196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e3c38fa0624e985cd024be42d5915316d488d97c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68</TotalTime>
  <Pages>0</Pages>
  <Words>1978</Words>
  <Characters>0</Characters>
  <Application>Microsoft Office PowerPoint</Application>
  <DocSecurity>0</DocSecurity>
  <PresentationFormat>全屏显示(4:3)</PresentationFormat>
  <Lines>0</Lines>
  <Paragraphs>327</Paragraphs>
  <Slides>36</Slides>
  <Notes>11</Notes>
  <HiddenSlides>3</HiddenSlides>
  <MMClips>0</MMClips>
  <ScaleCrop>false</ScaleCrop>
  <HeadingPairs>
    <vt:vector size="10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  <vt:variant>
        <vt:lpstr>自定义放映</vt:lpstr>
      </vt:variant>
      <vt:variant>
        <vt:i4>1</vt:i4>
      </vt:variant>
    </vt:vector>
  </HeadingPairs>
  <TitlesOfParts>
    <vt:vector size="45" baseType="lpstr">
      <vt:lpstr>Gulim</vt:lpstr>
      <vt:lpstr>微软雅黑</vt:lpstr>
      <vt:lpstr>Arial</vt:lpstr>
      <vt:lpstr>Calibri</vt:lpstr>
      <vt:lpstr>Cambria Math</vt:lpstr>
      <vt:lpstr>Times New Roman</vt:lpstr>
      <vt:lpstr>默认设计模板</vt:lpstr>
      <vt:lpstr>Visio</vt:lpstr>
      <vt:lpstr>第9章 JavaScript网页特效</vt:lpstr>
      <vt:lpstr>学习目标</vt:lpstr>
      <vt:lpstr>目录</vt:lpstr>
      <vt:lpstr>知识架构</vt:lpstr>
      <vt:lpstr>知识架构</vt:lpstr>
      <vt:lpstr>知识架构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1 元素偏移量offset系列</vt:lpstr>
      <vt:lpstr>9.2 元素可视区client系列</vt:lpstr>
      <vt:lpstr>9.2 元素可视区client系列</vt:lpstr>
      <vt:lpstr>9.2 元素可视区client系列</vt:lpstr>
      <vt:lpstr>9.3 元素滚动scroll系列</vt:lpstr>
      <vt:lpstr>9.3 元素滚动scroll系列</vt:lpstr>
      <vt:lpstr>9.3 元素滚动scroll系列</vt:lpstr>
      <vt:lpstr>9.3 元素滚动scroll系列</vt:lpstr>
      <vt:lpstr>9.3 元素滚动scroll系列</vt:lpstr>
      <vt:lpstr>9.3 元素滚动scroll系列</vt:lpstr>
      <vt:lpstr>9.3 元素滚动scroll系列</vt:lpstr>
      <vt:lpstr>9.3 元素滚动scroll系列</vt:lpstr>
      <vt:lpstr>9.3 元素滚动scroll系列</vt:lpstr>
      <vt:lpstr>9.3 元素滚动scroll系列</vt:lpstr>
      <vt:lpstr>本章总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df1039507312@163.com</cp:lastModifiedBy>
  <cp:revision>740</cp:revision>
  <dcterms:created xsi:type="dcterms:W3CDTF">2013-01-25T01:44:32Z</dcterms:created>
  <dcterms:modified xsi:type="dcterms:W3CDTF">2020-02-22T03:30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